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1C19" w:rsidRDefault="00025F35">
      <w:r>
        <w:object w:dxaOrig="10855" w:dyaOrig="6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3pt;height:264pt" o:ole="">
            <v:imagedata r:id="rId4" o:title=""/>
          </v:shape>
          <o:OLEObject Type="Embed" ProgID="Visio.Drawing.11" ShapeID="_x0000_i1032" DrawAspect="Content" ObjectID="_1442037643" r:id="rId5"/>
        </w:object>
      </w:r>
    </w:p>
    <w:sectPr w:rsidR="00721C19" w:rsidSect="00721C19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3A6A01"/>
    <w:rsid w:val="00025F35"/>
    <w:rsid w:val="003A6A01"/>
    <w:rsid w:val="00576344"/>
    <w:rsid w:val="00721C19"/>
    <w:rsid w:val="009604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1C19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5EDAA14-7A92-4160-B79C-31A1D4C01A99}"/>
</file>

<file path=customXml/itemProps2.xml><?xml version="1.0" encoding="utf-8"?>
<ds:datastoreItem xmlns:ds="http://schemas.openxmlformats.org/officeDocument/2006/customXml" ds:itemID="{1FD560A9-373B-413E-B435-F865E6579146}"/>
</file>

<file path=customXml/itemProps3.xml><?xml version="1.0" encoding="utf-8"?>
<ds:datastoreItem xmlns:ds="http://schemas.openxmlformats.org/officeDocument/2006/customXml" ds:itemID="{E4079AF0-CEDB-49F6-AC1A-8EFDAA0D5A1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5</cp:revision>
  <dcterms:created xsi:type="dcterms:W3CDTF">2013-09-18T09:11:00Z</dcterms:created>
  <dcterms:modified xsi:type="dcterms:W3CDTF">2013-09-30T0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